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930F22">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930F22">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930F22">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930F22">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930F22">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930F22">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930F22">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930F22">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930F22">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930F22">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930F22">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930F22">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930F22">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930F22">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930F22">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930F22">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930F22">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930F22">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77777777"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0</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106.8pt" o:ole="">
            <v:imagedata r:id="rId9" o:title=""/>
          </v:shape>
          <o:OLEObject Type="Embed" ProgID="Visio.Drawing.11" ShapeID="_x0000_i1025" DrawAspect="Content" ObjectID="_1713273731"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930F22"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3.2pt;height:254.4pt" o:ole="">
            <v:imagedata r:id="rId11" o:title=""/>
          </v:shape>
          <o:OLEObject Type="Embed" ProgID="Visio.Drawing.11" ShapeID="_x0000_i1026" DrawAspect="Content" ObjectID="_1713273732"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7C9A0C1B"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Pr="00CF2A99">
        <w:rPr>
          <w:rFonts w:ascii="Times New Roman" w:eastAsia="Times New Roman" w:hAnsi="Times New Roman" w:cs="Times New Roman"/>
          <w:sz w:val="28"/>
          <w:szCs w:val="28"/>
        </w:rPr>
        <w:t>0</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7777777"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w:t>
      </w:r>
      <w:proofErr w:type="gramStart"/>
      <w:r>
        <w:rPr>
          <w:rFonts w:ascii="Times New Roman" w:eastAsia="Times New Roman" w:hAnsi="Times New Roman" w:cs="Times New Roman"/>
          <w:sz w:val="28"/>
          <w:szCs w:val="28"/>
        </w:rPr>
        <w:t>низкочастотным</w:t>
      </w:r>
      <w:r w:rsidR="0096625A" w:rsidRPr="0096625A">
        <w:rPr>
          <w:rFonts w:ascii="Times New Roman" w:eastAsia="Times New Roman" w:hAnsi="Times New Roman" w:cs="Times New Roman"/>
          <w:sz w:val="28"/>
          <w:szCs w:val="28"/>
        </w:rPr>
        <w:t>(</w:t>
      </w:r>
      <w:proofErr w:type="gramEnd"/>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77777777"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proofErr w:type="gramStart"/>
      <w:r w:rsidRPr="00FA7749">
        <w:rPr>
          <w:rFonts w:ascii="Times New Roman" w:eastAsia="Times New Roman" w:hAnsi="Times New Roman" w:cs="Times New Roman"/>
          <w:i/>
          <w:sz w:val="28"/>
          <w:szCs w:val="28"/>
          <w:lang w:val="en-US"/>
        </w:rPr>
        <w:t>n</w:t>
      </w:r>
      <w:r w:rsidRPr="00B766AB">
        <w:rPr>
          <w:rFonts w:ascii="Times New Roman" w:eastAsia="Times New Roman" w:hAnsi="Times New Roman" w:cs="Times New Roman"/>
          <w:sz w:val="28"/>
          <w:szCs w:val="28"/>
        </w:rPr>
        <w:t>[</w:t>
      </w:r>
      <w:proofErr w:type="gramEnd"/>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BA479F">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72DF1D2B"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 xml:space="preserve">10 </w:t>
      </w:r>
      <w:r w:rsidRPr="00CE038B">
        <w:t xml:space="preserve">В, а на базе VT1 (коллекторе VT2) больше приблизительно на лыжу (для германиевого транзистора 0.4…0.5 В) и равно </w:t>
      </w:r>
      <w:r w:rsidR="00851CDF">
        <w:t>10</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CE038B">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77777777"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0</w:t>
      </w:r>
      <w:r w:rsidR="002E2D7F">
        <w:t>.</w:t>
      </w:r>
      <w:r w:rsidRPr="00CE038B">
        <w:t>5 В, н</w:t>
      </w:r>
      <w:r w:rsidR="0079703A">
        <w:t>апряжение пробоя стабилитрона не</w:t>
      </w:r>
      <w:r w:rsidR="002E2D7F">
        <w:t xml:space="preserve"> должно превышать </w:t>
      </w:r>
      <w:r w:rsidR="00EA3359">
        <w:t>9.</w:t>
      </w:r>
      <w:r w:rsidRPr="00CE038B">
        <w:t xml:space="preserve">5 В. </w:t>
      </w:r>
      <w:r w:rsidR="00EA3359">
        <w:rPr>
          <w:rFonts w:eastAsia="Times New Roman"/>
          <w:szCs w:val="28"/>
        </w:rPr>
        <w:t xml:space="preserve">Выберем стабилитрон </w:t>
      </w:r>
      <w:r w:rsidR="00247B20" w:rsidRPr="00247B20">
        <w:rPr>
          <w:rFonts w:eastAsia="Times New Roman"/>
          <w:szCs w:val="28"/>
        </w:rPr>
        <w:t>КС482А</w:t>
      </w:r>
      <w:r w:rsidR="00EA3359">
        <w:rPr>
          <w:rFonts w:eastAsia="Times New Roman"/>
          <w:szCs w:val="28"/>
        </w:rPr>
        <w:t xml:space="preserve"> 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247B20">
        <w:rPr>
          <w:rFonts w:eastAsia="Times New Roman"/>
          <w:szCs w:val="28"/>
        </w:rPr>
        <w:t>2.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6E6B9335" w14:textId="77777777" w:rsidR="00716801" w:rsidRDefault="00716801" w:rsidP="00CE038B"/>
    <w:p w14:paraId="2FFB395D" w14:textId="77777777" w:rsidR="00716801" w:rsidRPr="00724B3D" w:rsidRDefault="00716801" w:rsidP="00716801">
      <w:pPr>
        <w:rPr>
          <w:i/>
          <w:lang w:val="en-US"/>
        </w:rPr>
      </w:pPr>
      <w:r>
        <w:rPr>
          <w:i/>
        </w:rPr>
        <w:t>Стабилитрон</w:t>
      </w:r>
      <w:r w:rsidR="00AA5AC5" w:rsidRPr="00AA5AC5">
        <w:rPr>
          <w:rFonts w:eastAsia="Times New Roman"/>
          <w:szCs w:val="28"/>
        </w:rPr>
        <w:t>КС406А</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7777777" w:rsidR="00716801" w:rsidRDefault="00523657" w:rsidP="00523657">
            <w:pPr>
              <w:rPr>
                <w:lang w:val="en-US"/>
              </w:rPr>
            </w:pPr>
            <w:r>
              <w:t>Ток стабилизации</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77777777" w:rsidR="00716801" w:rsidRPr="00716801" w:rsidRDefault="00247B20" w:rsidP="00523657">
            <w:pPr>
              <w:rPr>
                <w:lang w:val="en-US"/>
              </w:rPr>
            </w:pPr>
            <w:r>
              <w:t>1</w:t>
            </w:r>
            <w:r w:rsidR="00716801">
              <w:t xml:space="preserve"> м</w:t>
            </w:r>
            <w:r w:rsidR="00716801">
              <w:rPr>
                <w:lang w:val="en-US"/>
              </w:rPr>
              <w:t>А</w:t>
            </w:r>
          </w:p>
        </w:tc>
      </w:tr>
      <w:tr w:rsidR="00716801" w14:paraId="6C20D4B6" w14:textId="77777777" w:rsidTr="005171F7">
        <w:tc>
          <w:tcPr>
            <w:tcW w:w="8075" w:type="dxa"/>
          </w:tcPr>
          <w:p w14:paraId="22F416CA" w14:textId="77777777" w:rsidR="00716801" w:rsidRDefault="00523657" w:rsidP="00523657">
            <w:pPr>
              <w:rPr>
                <w:lang w:val="en-US"/>
              </w:rPr>
            </w:pPr>
            <w:r>
              <w:t>Максимальная мощность</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77777777" w:rsidR="00716801" w:rsidRPr="00C32398" w:rsidRDefault="00716801" w:rsidP="00716801">
      <w:pPr>
        <w:rPr>
          <w:i/>
        </w:rPr>
      </w:pPr>
      <w:r>
        <w:rPr>
          <w:i/>
        </w:rPr>
        <w:t>Транзистор</w:t>
      </w:r>
      <w:r w:rsidR="009155AA">
        <w:rPr>
          <w:rFonts w:eastAsia="Times New Roman"/>
          <w:i/>
          <w:szCs w:val="28"/>
          <w:lang w:eastAsia="ru-RU"/>
        </w:rPr>
        <w:t>КТ316</w:t>
      </w:r>
      <w:proofErr w:type="gramStart"/>
      <w:r w:rsidR="009155AA" w:rsidRPr="000D0F5B">
        <w:rPr>
          <w:rFonts w:eastAsia="Times New Roman"/>
          <w:i/>
          <w:szCs w:val="28"/>
          <w:lang w:eastAsia="ru-RU"/>
        </w:rPr>
        <w:t>А</w:t>
      </w:r>
      <w:r w:rsidR="00E140D1">
        <w:rPr>
          <w:i/>
        </w:rPr>
        <w:t>кремн</w:t>
      </w:r>
      <w:r w:rsidR="00076E70">
        <w:rPr>
          <w:i/>
        </w:rPr>
        <w:t>и</w:t>
      </w:r>
      <w:r w:rsidR="00E140D1">
        <w:rPr>
          <w:i/>
        </w:rPr>
        <w:t>евый</w:t>
      </w:r>
      <w:r w:rsidR="00724B3D" w:rsidRPr="00724B3D">
        <w:rPr>
          <w:i/>
        </w:rPr>
        <w:t>[</w:t>
      </w:r>
      <w:proofErr w:type="gramEnd"/>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E140D1">
      <w:r>
        <w:t>Падение напряжения на резисторе R1:</w:t>
      </w:r>
    </w:p>
    <w:p w14:paraId="47CCE8D2" w14:textId="77777777" w:rsidR="00E140D1" w:rsidRDefault="00E140D1" w:rsidP="00E140D1">
      <w:r>
        <w:t>U</w:t>
      </w:r>
      <w:r w:rsidRPr="00E140D1">
        <w:rPr>
          <w:vertAlign w:val="subscript"/>
        </w:rPr>
        <w:t>R1</w:t>
      </w:r>
      <w:r w:rsidR="00E2572B">
        <w:t xml:space="preserve"> = </w:t>
      </w:r>
      <w:r w:rsidR="00325A5B">
        <w:t>1</w:t>
      </w:r>
      <w:r w:rsidR="00EC1328">
        <w:t>5</w:t>
      </w:r>
      <w:r>
        <w:t xml:space="preserve">В – </w:t>
      </w:r>
      <w:r w:rsidR="00325A5B">
        <w:t>10.5</w:t>
      </w:r>
      <w:r w:rsidR="00C82564">
        <w:t xml:space="preserve"> В =</w:t>
      </w:r>
      <w:r w:rsidR="006F50B2">
        <w:t>4</w:t>
      </w:r>
      <w:r w:rsidR="00EC1328">
        <w:t>.5</w:t>
      </w:r>
      <w:r>
        <w:t xml:space="preserve"> В.</w:t>
      </w:r>
    </w:p>
    <w:p w14:paraId="1B0CA8AB" w14:textId="77777777" w:rsidR="00E2572B" w:rsidRDefault="00E2572B" w:rsidP="00E140D1">
      <w:r>
        <w:t>Протекающий ток:</w:t>
      </w:r>
    </w:p>
    <w:p w14:paraId="4FAF5C92" w14:textId="77777777"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p>
    <w:p w14:paraId="157F2C93" w14:textId="77777777"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EC1328">
        <w:t>46</w:t>
      </w:r>
      <w:r>
        <w:t xml:space="preserve"> Ом.</w:t>
      </w:r>
    </w:p>
    <w:p w14:paraId="4ADDCD95" w14:textId="77777777" w:rsidR="00E140D1" w:rsidRDefault="00E140D1" w:rsidP="00E140D1">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77777777"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2A239568" w14:textId="77777777" w:rsidR="00E140D1" w:rsidRDefault="00E140D1" w:rsidP="00E140D1">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3227836F" w14:textId="77777777" w:rsidR="00E140D1" w:rsidRDefault="00EE42F5" w:rsidP="00E140D1">
      <w:r>
        <w:t>1.8</w:t>
      </w:r>
      <w:r w:rsidR="00E140D1">
        <w:t xml:space="preserve"> мА*</w:t>
      </w:r>
      <w:r w:rsidR="00210F5D">
        <w:t xml:space="preserve"> R2 + </w:t>
      </w:r>
      <w:r>
        <w:t xml:space="preserve">1.8 </w:t>
      </w:r>
      <w:r w:rsidR="00E140D1">
        <w:t xml:space="preserve">мА * R3 = </w:t>
      </w:r>
      <w:r w:rsidR="002F30F9">
        <w:t>10</w:t>
      </w:r>
      <w:r w:rsidR="00E140D1">
        <w:t xml:space="preserve"> В</w:t>
      </w:r>
    </w:p>
    <w:p w14:paraId="30EA0C32" w14:textId="77777777" w:rsidR="00E140D1" w:rsidRDefault="002F30F9" w:rsidP="00E140D1">
      <w:r>
        <w:t>10</w:t>
      </w:r>
      <w:r w:rsidR="00E140D1">
        <w:t xml:space="preserve"> * R3</w:t>
      </w:r>
      <w:proofErr w:type="gramStart"/>
      <w:r w:rsidR="00E140D1">
        <w:t>/(</w:t>
      </w:r>
      <w:proofErr w:type="gramEnd"/>
      <w:r w:rsidR="00E140D1">
        <w:t>R2 + R3)</w:t>
      </w:r>
      <w:r w:rsidR="00E678B0">
        <w:t xml:space="preserve"> = </w:t>
      </w:r>
      <w:r>
        <w:t xml:space="preserve">8.9 </w:t>
      </w:r>
      <w:r w:rsidR="00E678B0">
        <w:t>В</w:t>
      </w:r>
      <w:r w:rsidR="00E140D1">
        <w:t>.</w:t>
      </w:r>
    </w:p>
    <w:p w14:paraId="1DE2AFF6" w14:textId="77777777" w:rsidR="00E140D1" w:rsidRDefault="00E140D1" w:rsidP="00E140D1">
      <w:r>
        <w:t>Решив эту систему, по</w:t>
      </w:r>
      <w:r w:rsidR="00565BA0">
        <w:t xml:space="preserve">лучаем R2 = </w:t>
      </w:r>
      <w:r w:rsidR="00EE42F5">
        <w:t>0.61</w:t>
      </w:r>
      <w:r w:rsidR="00565BA0">
        <w:t xml:space="preserve"> кОм и R3 = </w:t>
      </w:r>
      <w:r w:rsidR="00526992" w:rsidRPr="00526992">
        <w:t>4.94</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335183">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E23417">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E23417">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77777777" w:rsidR="00E23417" w:rsidRPr="001C74C4" w:rsidRDefault="00E23417" w:rsidP="00E23417">
      <w:pPr>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77777777"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6</w:t>
      </w:r>
      <w:r w:rsidRPr="004D2D49">
        <w:t xml:space="preserve">.67 </w:t>
      </w:r>
      <w:r>
        <w:t>Ом</w:t>
      </w:r>
      <w:r w:rsidR="000D3F6E">
        <w:t>.</w:t>
      </w:r>
    </w:p>
    <w:p w14:paraId="3CAC3E94" w14:textId="77777777" w:rsidR="00CC293E" w:rsidRPr="00CC293E" w:rsidRDefault="00CC293E" w:rsidP="004E2CC0">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66.7 Ом</w:t>
      </w:r>
    </w:p>
    <w:p w14:paraId="36E9904E" w14:textId="77777777" w:rsidR="00CC293E" w:rsidRDefault="00CC293E" w:rsidP="004E2CC0">
      <w:r>
        <w:rPr>
          <w:lang w:val="en-US"/>
        </w:rPr>
        <w:t>C</w:t>
      </w:r>
      <w:r w:rsidRPr="00585508">
        <w:rPr>
          <w:vertAlign w:val="subscript"/>
        </w:rPr>
        <w:t>2</w:t>
      </w:r>
      <w:r>
        <w:rPr>
          <w:vertAlign w:val="subscript"/>
          <w:lang w:val="en-US"/>
        </w:rPr>
        <w:t>max</w:t>
      </w:r>
      <w:r w:rsidRPr="00585508">
        <w:t xml:space="preserve"> = 1/ (2*3.14*10*1000*</w:t>
      </w:r>
      <w:r>
        <w:t>66.7) =23</w:t>
      </w:r>
      <w:r w:rsidRPr="00585508">
        <w:t>8</w:t>
      </w:r>
      <w:r>
        <w:t xml:space="preserve"> пФ</w:t>
      </w:r>
    </w:p>
    <w:p w14:paraId="3951C053" w14:textId="77777777" w:rsidR="004E2CC0" w:rsidRPr="00456878" w:rsidRDefault="004E2CC0" w:rsidP="004E2CC0">
      <w:pPr>
        <w:rPr>
          <w:i/>
        </w:rPr>
      </w:pPr>
      <w:r>
        <w:rPr>
          <w:i/>
        </w:rPr>
        <w:lastRenderedPageBreak/>
        <w:t xml:space="preserve">Конденсатор </w:t>
      </w:r>
      <w:r w:rsidR="00585508" w:rsidRPr="00585508">
        <w:rPr>
          <w:i/>
        </w:rPr>
        <w:t>К10-17Б М47</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77777777"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w:t>
      </w:r>
      <w:proofErr w:type="gramStart"/>
      <w:r>
        <w:t>из диодов</w:t>
      </w:r>
      <w:proofErr w:type="gramEnd"/>
      <w:r>
        <w:t xml:space="preserve">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t>12</w:t>
      </w:r>
      <w:r>
        <w:t xml:space="preserve"> В, на двух открытых диодах падает </w:t>
      </w:r>
      <w:r w:rsidR="004D759F">
        <w:t>2 *</w:t>
      </w:r>
      <w:proofErr w:type="spellStart"/>
      <w:r w:rsidRPr="002F6E49">
        <w:t>U</w:t>
      </w:r>
      <w:r w:rsidRPr="004D759F">
        <w:rPr>
          <w:vertAlign w:val="subscript"/>
        </w:rPr>
        <w:t>д</w:t>
      </w:r>
      <w:proofErr w:type="spellEnd"/>
      <w:r w:rsidRPr="002F6E49">
        <w:t xml:space="preserve"> =</w:t>
      </w:r>
      <w:r>
        <w:t xml:space="preserve">2 В, таким образом, амплитуда напряжения на вторичной обмотке трансформатора составит </w:t>
      </w:r>
      <w:r w:rsidR="00386FDC">
        <w:t>14</w:t>
      </w:r>
      <w:r>
        <w:t xml:space="preserve"> В, что соответс</w:t>
      </w:r>
      <w:r w:rsidR="00D8388C">
        <w:t xml:space="preserve">твует эффективному значению </w:t>
      </w:r>
      <w:r w:rsidR="000152F1">
        <w:t>9.</w:t>
      </w:r>
      <w:r w:rsidR="00386FDC">
        <w:t>9</w:t>
      </w:r>
      <w:r>
        <w:t xml:space="preserve"> В.</w:t>
      </w:r>
      <w:r w:rsidR="005301F3" w:rsidRPr="00950479">
        <w:t xml:space="preserve"> (</w:t>
      </w:r>
      <w:r w:rsidR="005301F3" w:rsidRPr="005301F3">
        <w:rPr>
          <w:position w:val="-28"/>
          <w:lang w:val="en-US"/>
        </w:rPr>
        <w:object w:dxaOrig="1260" w:dyaOrig="660" w14:anchorId="2494BA88">
          <v:shape id="_x0000_i1027" type="#_x0000_t75" style="width:63pt;height:33pt" o:ole="">
            <v:imagedata r:id="rId15" o:title=""/>
          </v:shape>
          <o:OLEObject Type="Embed" ProgID="Equation.3" ShapeID="_x0000_i1027" DrawAspect="Content" ObjectID="_1713273733" r:id="rId16"/>
        </w:object>
      </w:r>
      <w:r w:rsidR="00950479" w:rsidRPr="00950479">
        <w:t>).</w:t>
      </w:r>
    </w:p>
    <w:p w14:paraId="043629A6" w14:textId="77777777"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77777777" w:rsidR="003F59FA" w:rsidRDefault="003F59FA" w:rsidP="003F59FA">
      <w:r>
        <w:rPr>
          <w:lang w:val="en-US"/>
        </w:rPr>
        <w:t>P</w:t>
      </w:r>
      <w:r>
        <w:rPr>
          <w:vertAlign w:val="subscript"/>
        </w:rPr>
        <w:t xml:space="preserve">ТР1 ном </w:t>
      </w:r>
      <w:r w:rsidRPr="00DB7264">
        <w:t>= α</w:t>
      </w:r>
      <w:r>
        <w:rPr>
          <w:lang w:val="en-US"/>
        </w:rPr>
        <w:t>I</w:t>
      </w:r>
      <w:proofErr w:type="gramStart"/>
      <w:r>
        <w:rPr>
          <w:vertAlign w:val="subscript"/>
        </w:rPr>
        <w:t>н</w:t>
      </w:r>
      <w:r w:rsidRPr="00DB7264">
        <w:t>(</w:t>
      </w:r>
      <w:proofErr w:type="gramEnd"/>
      <w:r>
        <w:rPr>
          <w:lang w:val="en-US"/>
        </w:rPr>
        <w:t>U</w:t>
      </w:r>
      <w:r>
        <w:rPr>
          <w:vertAlign w:val="subscript"/>
        </w:rPr>
        <w:t>н</w:t>
      </w:r>
      <w:r>
        <w:t xml:space="preserve"> + 2</w:t>
      </w:r>
      <w:r>
        <w:rPr>
          <w:lang w:val="en-US"/>
        </w:rPr>
        <w:t>U</w:t>
      </w:r>
      <w:r>
        <w:rPr>
          <w:vertAlign w:val="subscript"/>
        </w:rPr>
        <w:t>д</w:t>
      </w:r>
      <w:r w:rsidRPr="00DB7264">
        <w:t>)</w:t>
      </w:r>
      <w:r w:rsidRPr="00B6568F">
        <w:t>,</w:t>
      </w:r>
    </w:p>
    <w:p w14:paraId="6C1571D8" w14:textId="77777777" w:rsidR="003F59FA" w:rsidRDefault="003F59FA" w:rsidP="003F59FA">
      <w:r>
        <w:t xml:space="preserve">где </w:t>
      </w:r>
      <w:r w:rsidRPr="00DB7264">
        <w:t>α</w:t>
      </w:r>
      <w:r>
        <w:t xml:space="preserve"> – коэффициент формы, равный 1.2.</w:t>
      </w:r>
    </w:p>
    <w:p w14:paraId="0DBD6707" w14:textId="77777777" w:rsidR="003F59FA" w:rsidRPr="00C42FEA" w:rsidRDefault="003F59FA" w:rsidP="003F59FA">
      <w:r>
        <w:rPr>
          <w:lang w:val="en-US"/>
        </w:rPr>
        <w:t>P</w:t>
      </w:r>
      <w:r>
        <w:rPr>
          <w:vertAlign w:val="subscript"/>
        </w:rPr>
        <w:t xml:space="preserve">ТР1 ном </w:t>
      </w:r>
      <w:r w:rsidRPr="00DB7264">
        <w:t>=</w:t>
      </w:r>
      <w:r>
        <w:t xml:space="preserve"> 1.2 * 1.5(10 + 2) = 21.6</w:t>
      </w:r>
      <w:r w:rsidRPr="00C42FEA">
        <w:t xml:space="preserve"> Вт</w:t>
      </w:r>
    </w:p>
    <w:p w14:paraId="36263F40" w14:textId="77777777" w:rsidR="003F59FA" w:rsidRPr="007672AA" w:rsidRDefault="003F59FA" w:rsidP="003F59FA">
      <w:pPr>
        <w:rPr>
          <w:i/>
        </w:rPr>
      </w:pPr>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77777777"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465BB02D" w14:textId="77777777" w:rsidR="009B03F1" w:rsidRDefault="009B03F1" w:rsidP="003F59FA">
      <w:pPr>
        <w:pStyle w:val="2"/>
      </w:pPr>
    </w:p>
    <w:p w14:paraId="46828471" w14:textId="77777777" w:rsidR="006D3B96" w:rsidRPr="003F59FA" w:rsidRDefault="006D3B96" w:rsidP="003F59FA">
      <w:pPr>
        <w:pStyle w:val="2"/>
      </w:pPr>
      <w:bookmarkStart w:id="16" w:name="_Toc102643670"/>
      <w:r>
        <w:t xml:space="preserve">7. </w:t>
      </w:r>
      <w:r w:rsidRPr="006D3B96">
        <w:t>Анализ работы устройства по критериям качества</w:t>
      </w:r>
      <w:bookmarkEnd w:id="16"/>
    </w:p>
    <w:p w14:paraId="181FB194" w14:textId="77777777" w:rsidR="00A22074" w:rsidRPr="00A22074" w:rsidRDefault="00A22074" w:rsidP="00A22074"/>
    <w:p w14:paraId="12EC3C08" w14:textId="77777777" w:rsidR="00A22074" w:rsidRPr="000015DD" w:rsidRDefault="00A22074" w:rsidP="00A22074">
      <w:pPr>
        <w:pStyle w:val="2"/>
        <w:rPr>
          <w:rFonts w:eastAsia="Times New Roman"/>
        </w:rPr>
      </w:pPr>
      <w:bookmarkStart w:id="17" w:name="_Toc102643671"/>
      <w:r w:rsidRPr="00066D1F">
        <w:rPr>
          <w:rFonts w:eastAsia="Times New Roman"/>
        </w:rPr>
        <w:t>КПД устройства</w:t>
      </w:r>
      <w:bookmarkEnd w:id="17"/>
    </w:p>
    <w:p w14:paraId="0BC7BA67" w14:textId="77777777"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14:paraId="0846BD70"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w:p>
    <w:p w14:paraId="141BCD37"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0*0.89</m:t>
              </m:r>
            </m:num>
            <m:den>
              <m:r>
                <w:rPr>
                  <w:rFonts w:ascii="Cambria Math" w:eastAsia="Times New Roman" w:hAnsi="Cambria Math" w:cs="Times New Roman"/>
                  <w:sz w:val="28"/>
                  <w:szCs w:val="28"/>
                </w:rPr>
                <m:t>10*1.5+</m:t>
              </m:r>
              <m:r>
                <w:rPr>
                  <w:rFonts w:ascii="Cambria Math" w:eastAsia="Times New Roman" w:hAnsi="Cambria Math" w:cs="Times New Roman"/>
                  <w:sz w:val="28"/>
                  <w:szCs w:val="28"/>
                  <w:lang w:val="en-US"/>
                </w:rPr>
                <m:t>5</m:t>
              </m:r>
              <m:r>
                <w:rPr>
                  <w:rFonts w:ascii="Cambria Math" w:eastAsia="Times New Roman" w:hAnsi="Cambria Math" w:cs="Times New Roman"/>
                  <w:sz w:val="28"/>
                  <w:szCs w:val="28"/>
                </w:rPr>
                <m:t>*1.5+4*0.013+8.2*1.5</m:t>
              </m:r>
            </m:den>
          </m:f>
          <m:r>
            <w:rPr>
              <w:rFonts w:ascii="Cambria Math" w:eastAsia="Times New Roman" w:hAnsi="Cambria Math" w:cs="Times New Roman"/>
              <w:sz w:val="28"/>
              <w:szCs w:val="28"/>
            </w:rPr>
            <m:t xml:space="preserve">=40%    </m:t>
          </m:r>
        </m:oMath>
      </m:oMathPara>
    </w:p>
    <w:p w14:paraId="099C6331" w14:textId="77777777" w:rsidR="00A22074" w:rsidRDefault="00A22074" w:rsidP="00A22074">
      <w:pPr>
        <w:autoSpaceDE w:val="0"/>
        <w:autoSpaceDN w:val="0"/>
        <w:adjustRightInd w:val="0"/>
        <w:rPr>
          <w:szCs w:val="28"/>
        </w:rPr>
      </w:pPr>
    </w:p>
    <w:p w14:paraId="4F9608B8" w14:textId="77777777" w:rsidR="00A22074" w:rsidRDefault="00A22074" w:rsidP="00A22074">
      <w:pPr>
        <w:pStyle w:val="2"/>
        <w:rPr>
          <w:rFonts w:eastAsia="Times New Roman"/>
        </w:rPr>
      </w:pPr>
      <w:bookmarkStart w:id="18" w:name="_Toc102643672"/>
      <w:r w:rsidRPr="000015DD">
        <w:rPr>
          <w:rFonts w:eastAsia="Times New Roman"/>
        </w:rPr>
        <w:t>Оценка уровня пульсаций на выходе</w:t>
      </w:r>
      <w:bookmarkEnd w:id="18"/>
    </w:p>
    <w:p w14:paraId="49D96458" w14:textId="77777777"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14:paraId="33EB5438" w14:textId="77777777" w:rsidR="00FF2061" w:rsidRPr="00151309" w:rsidRDefault="00FF2061" w:rsidP="00FF2061">
      <w:pPr>
        <w:autoSpaceDE w:val="0"/>
        <w:autoSpaceDN w:val="0"/>
        <w:adjustRightInd w:val="0"/>
        <w:rPr>
          <w:rFonts w:eastAsia="Times New Roman"/>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77777777"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w:t>
      </w:r>
      <w:proofErr w:type="gramStart"/>
      <w:r w:rsidR="00950479">
        <w:rPr>
          <w:rFonts w:eastAsiaTheme="minorEastAsia"/>
          <w:szCs w:val="28"/>
        </w:rPr>
        <w:t xml:space="preserve">условии  </w:t>
      </w:r>
      <w:r w:rsidR="00950479">
        <w:rPr>
          <w:rFonts w:eastAsiaTheme="minorEastAsia"/>
          <w:szCs w:val="28"/>
          <w:lang w:val="en-US"/>
        </w:rPr>
        <w:t>BK</w:t>
      </w:r>
      <w:proofErr w:type="gramEnd"/>
      <w:r w:rsidR="00950479" w:rsidRPr="00950479">
        <w:rPr>
          <w:rFonts w:eastAsiaTheme="minorEastAsia"/>
          <w:szCs w:val="28"/>
        </w:rPr>
        <w:t>&gt;&gt;1</w:t>
      </w:r>
    </w:p>
    <w:p w14:paraId="431F1565" w14:textId="77777777"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77777777"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610+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46*6.67*251</m:t>
              </m:r>
            </m:num>
            <m:den>
              <m:r>
                <w:rPr>
                  <w:rFonts w:ascii="Cambria Math" w:eastAsiaTheme="minorEastAsia" w:hAnsi="Cambria Math"/>
                  <w:szCs w:val="28"/>
                </w:rPr>
                <m:t>346+6.67*251</m:t>
              </m:r>
            </m:den>
          </m:f>
          <m:r>
            <w:rPr>
              <w:rFonts w:ascii="Cambria Math" w:eastAsiaTheme="minorEastAsia" w:hAnsi="Cambria Math"/>
              <w:szCs w:val="28"/>
            </w:rPr>
            <m:t xml:space="preserve">=39.3 </m:t>
          </m:r>
        </m:oMath>
      </m:oMathPara>
    </w:p>
    <w:p w14:paraId="65B65D9D" w14:textId="77777777" w:rsidR="00FF2061" w:rsidRPr="00151309" w:rsidRDefault="00950479" w:rsidP="00FF2061">
      <w:pPr>
        <w:autoSpaceDE w:val="0"/>
        <w:autoSpaceDN w:val="0"/>
        <w:adjustRightInd w:val="0"/>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13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1F1B4B">
      <w:pPr>
        <w:autoSpaceDE w:val="0"/>
        <w:autoSpaceDN w:val="0"/>
        <w:adjustRightInd w:val="0"/>
      </w:pPr>
    </w:p>
    <w:p w14:paraId="188AAC79" w14:textId="77777777" w:rsidR="001F1B4B" w:rsidRDefault="001F1B4B" w:rsidP="001F1B4B">
      <w:pPr>
        <w:autoSpaceDE w:val="0"/>
        <w:autoSpaceDN w:val="0"/>
        <w:adjustRightInd w:val="0"/>
      </w:pPr>
      <w:r>
        <w:t>Резисторы R1, R2, R3 – МЛТ-0.25:</w:t>
      </w:r>
    </w:p>
    <w:p w14:paraId="1B076943" w14:textId="77777777" w:rsidR="001F1B4B" w:rsidRDefault="001F1B4B" w:rsidP="001F1B4B">
      <w:pPr>
        <w:autoSpaceDE w:val="0"/>
        <w:autoSpaceDN w:val="0"/>
        <w:adjustRightInd w:val="0"/>
      </w:pPr>
      <w:r>
        <w:tab/>
        <w:t>Длина 7 мм</w:t>
      </w:r>
    </w:p>
    <w:p w14:paraId="065DF7E0" w14:textId="77777777" w:rsidR="001F1B4B" w:rsidRDefault="001F1B4B" w:rsidP="001F1B4B">
      <w:pPr>
        <w:autoSpaceDE w:val="0"/>
        <w:autoSpaceDN w:val="0"/>
        <w:adjustRightInd w:val="0"/>
        <w:ind w:firstLine="708"/>
      </w:pPr>
      <w:r>
        <w:t>Диаметр 3 мм</w:t>
      </w:r>
    </w:p>
    <w:p w14:paraId="5DFAF941" w14:textId="77777777"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14:paraId="00392B41" w14:textId="77777777"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14:paraId="2C3CFAA9" w14:textId="77777777" w:rsidR="00AD53BE" w:rsidRDefault="00131946" w:rsidP="00AD53BE">
      <w:pPr>
        <w:autoSpaceDE w:val="0"/>
        <w:autoSpaceDN w:val="0"/>
        <w:adjustRightInd w:val="0"/>
        <w:ind w:left="708"/>
      </w:pPr>
      <w:r>
        <w:t>Ширина</w:t>
      </w:r>
      <w:r w:rsidR="00812501">
        <w:t>28</w:t>
      </w:r>
      <w:r w:rsidR="00AD53BE">
        <w:t xml:space="preserve"> мм</w:t>
      </w:r>
    </w:p>
    <w:p w14:paraId="3A68F904" w14:textId="77777777" w:rsidR="00AD53BE" w:rsidRDefault="00131946" w:rsidP="00AD53BE">
      <w:pPr>
        <w:autoSpaceDE w:val="0"/>
        <w:autoSpaceDN w:val="0"/>
        <w:adjustRightInd w:val="0"/>
        <w:ind w:left="708"/>
      </w:pPr>
      <w:r>
        <w:t>Высота</w:t>
      </w:r>
      <w:r w:rsidR="00812501">
        <w:t>36</w:t>
      </w:r>
      <w:r w:rsidR="00AD53BE">
        <w:t xml:space="preserve"> мм</w:t>
      </w:r>
    </w:p>
    <w:p w14:paraId="6825EB96" w14:textId="77777777"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14:paraId="11CBD13B" w14:textId="77777777" w:rsidR="00AD53BE" w:rsidRDefault="00AD53BE" w:rsidP="00AD53BE">
      <w:pPr>
        <w:autoSpaceDE w:val="0"/>
        <w:autoSpaceDN w:val="0"/>
        <w:adjustRightInd w:val="0"/>
      </w:pPr>
      <w:r>
        <w:tab/>
        <w:t xml:space="preserve">Длина </w:t>
      </w:r>
      <w:r w:rsidR="007B391D">
        <w:t>2.8</w:t>
      </w:r>
      <w:r>
        <w:t xml:space="preserve"> мм</w:t>
      </w:r>
    </w:p>
    <w:p w14:paraId="532681F3" w14:textId="77777777" w:rsidR="00AD53BE" w:rsidRDefault="00AD53BE" w:rsidP="00AD53BE">
      <w:pPr>
        <w:autoSpaceDE w:val="0"/>
        <w:autoSpaceDN w:val="0"/>
        <w:adjustRightInd w:val="0"/>
      </w:pPr>
      <w:r>
        <w:tab/>
        <w:t xml:space="preserve">Диаметр </w:t>
      </w:r>
      <w:r w:rsidR="007B391D">
        <w:t>1</w:t>
      </w:r>
      <w:r>
        <w:t>.</w:t>
      </w:r>
      <w:r w:rsidR="007B391D">
        <w:t>2</w:t>
      </w:r>
      <w:r>
        <w:t xml:space="preserve"> мм</w:t>
      </w:r>
    </w:p>
    <w:p w14:paraId="075425FE" w14:textId="77777777" w:rsidR="00AD53BE" w:rsidRDefault="00AD53BE" w:rsidP="00AD53BE">
      <w:pPr>
        <w:autoSpaceDE w:val="0"/>
        <w:autoSpaceDN w:val="0"/>
        <w:adjustRightInd w:val="0"/>
      </w:pPr>
      <w:r>
        <w:t xml:space="preserve">Транзисторы: </w:t>
      </w:r>
    </w:p>
    <w:p w14:paraId="4242252A" w14:textId="77777777" w:rsidR="00AD53BE" w:rsidRDefault="00AD53BE" w:rsidP="00AD53BE">
      <w:pPr>
        <w:autoSpaceDE w:val="0"/>
        <w:autoSpaceDN w:val="0"/>
        <w:adjustRightInd w:val="0"/>
        <w:ind w:firstLine="708"/>
      </w:pPr>
      <w:r>
        <w:t>VT1 – ГТ705Д:</w:t>
      </w:r>
    </w:p>
    <w:p w14:paraId="7E989651" w14:textId="77777777" w:rsidR="00AD53BE" w:rsidRDefault="00AD53BE" w:rsidP="00AD53BE">
      <w:pPr>
        <w:autoSpaceDE w:val="0"/>
        <w:autoSpaceDN w:val="0"/>
        <w:adjustRightInd w:val="0"/>
      </w:pPr>
      <w:r>
        <w:tab/>
      </w:r>
      <w:r>
        <w:tab/>
        <w:t xml:space="preserve">Длина </w:t>
      </w:r>
      <w:r w:rsidR="00F65E52">
        <w:t>39</w:t>
      </w:r>
      <w:r>
        <w:t xml:space="preserve"> мм</w:t>
      </w:r>
    </w:p>
    <w:p w14:paraId="3ECBAE5E" w14:textId="77777777" w:rsidR="00AD53BE" w:rsidRDefault="00AD53BE" w:rsidP="00AD53BE">
      <w:pPr>
        <w:autoSpaceDE w:val="0"/>
        <w:autoSpaceDN w:val="0"/>
        <w:adjustRightInd w:val="0"/>
        <w:ind w:left="708" w:firstLine="708"/>
      </w:pPr>
      <w:r>
        <w:t xml:space="preserve">Диаметр </w:t>
      </w:r>
      <w:r w:rsidR="00F65E52">
        <w:t>27</w:t>
      </w:r>
      <w:r>
        <w:t xml:space="preserve"> мм</w:t>
      </w:r>
    </w:p>
    <w:p w14:paraId="26ED1940" w14:textId="77777777"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14:paraId="70EE8291" w14:textId="77777777" w:rsidR="00AD53BE" w:rsidRDefault="00AD53BE" w:rsidP="00AD53BE">
      <w:pPr>
        <w:autoSpaceDE w:val="0"/>
        <w:autoSpaceDN w:val="0"/>
        <w:adjustRightInd w:val="0"/>
      </w:pPr>
      <w:r>
        <w:tab/>
      </w:r>
      <w:r>
        <w:tab/>
        <w:t xml:space="preserve">Длина </w:t>
      </w:r>
      <w:r w:rsidR="007B391D">
        <w:t>5.3</w:t>
      </w:r>
      <w:r>
        <w:t xml:space="preserve"> мм</w:t>
      </w:r>
    </w:p>
    <w:p w14:paraId="0913D81C" w14:textId="77777777"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14:paraId="59565F25" w14:textId="77777777"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AD53BE">
      <w:pPr>
        <w:autoSpaceDE w:val="0"/>
        <w:autoSpaceDN w:val="0"/>
        <w:adjustRightInd w:val="0"/>
        <w:ind w:firstLine="708"/>
      </w:pPr>
      <w:r>
        <w:t xml:space="preserve">Длина </w:t>
      </w:r>
      <w:r w:rsidR="001C74C4" w:rsidRPr="004D2D49">
        <w:t>50</w:t>
      </w:r>
      <w:r>
        <w:t xml:space="preserve"> мм</w:t>
      </w:r>
    </w:p>
    <w:p w14:paraId="7821E805" w14:textId="77777777" w:rsidR="00AD53BE" w:rsidRDefault="00AD53BE" w:rsidP="00AD53BE">
      <w:pPr>
        <w:autoSpaceDE w:val="0"/>
        <w:autoSpaceDN w:val="0"/>
        <w:adjustRightInd w:val="0"/>
      </w:pPr>
      <w:r>
        <w:tab/>
        <w:t xml:space="preserve">Диаметр </w:t>
      </w:r>
      <w:r w:rsidR="005410A9">
        <w:t>30</w:t>
      </w:r>
      <w:r>
        <w:t xml:space="preserve"> мм</w:t>
      </w:r>
    </w:p>
    <w:p w14:paraId="47CF03E6" w14:textId="77777777" w:rsidR="00AD53BE" w:rsidRDefault="00AD53BE" w:rsidP="00AD53BE">
      <w:pPr>
        <w:autoSpaceDE w:val="0"/>
        <w:autoSpaceDN w:val="0"/>
        <w:adjustRightInd w:val="0"/>
      </w:pPr>
      <w:r>
        <w:t xml:space="preserve">Конденсатор C2 – </w:t>
      </w:r>
      <w:r w:rsidR="005458E2" w:rsidRPr="005458E2">
        <w:t>К10-17Б М47</w:t>
      </w:r>
      <w:r>
        <w:t>:</w:t>
      </w:r>
    </w:p>
    <w:p w14:paraId="6BD56099" w14:textId="77777777" w:rsidR="00AD53BE" w:rsidRDefault="00AD53BE" w:rsidP="00AD53BE">
      <w:pPr>
        <w:autoSpaceDE w:val="0"/>
        <w:autoSpaceDN w:val="0"/>
        <w:adjustRightInd w:val="0"/>
        <w:ind w:firstLine="708"/>
      </w:pPr>
      <w:r>
        <w:t xml:space="preserve">Длина </w:t>
      </w:r>
      <w:r w:rsidR="0080442A" w:rsidRPr="009A5D77">
        <w:t>5.6</w:t>
      </w:r>
      <w:r>
        <w:t xml:space="preserve"> мм</w:t>
      </w:r>
    </w:p>
    <w:p w14:paraId="73E7C9CF" w14:textId="77777777" w:rsidR="00AD53BE" w:rsidRDefault="00AD53BE" w:rsidP="00AD53BE">
      <w:pPr>
        <w:autoSpaceDE w:val="0"/>
        <w:autoSpaceDN w:val="0"/>
        <w:adjustRightInd w:val="0"/>
      </w:pPr>
      <w:r>
        <w:tab/>
        <w:t xml:space="preserve">Ширина </w:t>
      </w:r>
      <w:r w:rsidR="007B391D">
        <w:t>4</w:t>
      </w:r>
      <w:r>
        <w:t xml:space="preserve"> мм</w:t>
      </w:r>
    </w:p>
    <w:p w14:paraId="1E3610B3" w14:textId="77777777"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14:paraId="1B2B584E" w14:textId="77777777"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14:paraId="68E7616E" w14:textId="77777777"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7">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930F22"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6ACD7" w14:textId="77777777" w:rsidR="00930F22" w:rsidRDefault="00930F22" w:rsidP="00CC4606">
      <w:pPr>
        <w:spacing w:after="0" w:line="240" w:lineRule="auto"/>
      </w:pPr>
      <w:r>
        <w:separator/>
      </w:r>
    </w:p>
  </w:endnote>
  <w:endnote w:type="continuationSeparator" w:id="0">
    <w:p w14:paraId="7B10264F" w14:textId="77777777" w:rsidR="00930F22" w:rsidRDefault="00930F22"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2DE31FD3" w14:textId="77777777" w:rsidR="005301F3" w:rsidRDefault="00401240" w:rsidP="00CC4606">
        <w:pPr>
          <w:pStyle w:val="aa"/>
          <w:jc w:val="center"/>
        </w:pPr>
        <w:r>
          <w:fldChar w:fldCharType="begin"/>
        </w:r>
        <w:r>
          <w:instrText>PAGE   \* MERGEFORMAT</w:instrText>
        </w:r>
        <w:r>
          <w:fldChar w:fldCharType="separate"/>
        </w:r>
        <w:r w:rsidR="007D7984">
          <w:rPr>
            <w:noProof/>
          </w:rPr>
          <w:t>6</w:t>
        </w:r>
        <w:r>
          <w:rPr>
            <w:noProof/>
          </w:rPr>
          <w:fldChar w:fldCharType="end"/>
        </w:r>
      </w:p>
    </w:sdtContent>
  </w:sdt>
  <w:p w14:paraId="7D48AFCD" w14:textId="77777777" w:rsidR="005301F3" w:rsidRDefault="005301F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949F8B" w14:textId="77777777" w:rsidR="00930F22" w:rsidRDefault="00930F22" w:rsidP="00CC4606">
      <w:pPr>
        <w:spacing w:after="0" w:line="240" w:lineRule="auto"/>
      </w:pPr>
      <w:r>
        <w:separator/>
      </w:r>
    </w:p>
  </w:footnote>
  <w:footnote w:type="continuationSeparator" w:id="0">
    <w:p w14:paraId="3EB650F9" w14:textId="77777777" w:rsidR="00930F22" w:rsidRDefault="00930F22"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200941517">
    <w:abstractNumId w:val="4"/>
  </w:num>
  <w:num w:numId="2" w16cid:durableId="915552162">
    <w:abstractNumId w:val="6"/>
  </w:num>
  <w:num w:numId="3" w16cid:durableId="400565365">
    <w:abstractNumId w:val="3"/>
  </w:num>
  <w:num w:numId="4" w16cid:durableId="492111718">
    <w:abstractNumId w:val="0"/>
  </w:num>
  <w:num w:numId="5" w16cid:durableId="82070635">
    <w:abstractNumId w:val="5"/>
  </w:num>
  <w:num w:numId="6" w16cid:durableId="204025237">
    <w:abstractNumId w:val="2"/>
  </w:num>
  <w:num w:numId="7" w16cid:durableId="146020266">
    <w:abstractNumId w:val="7"/>
  </w:num>
  <w:num w:numId="8" w16cid:durableId="710517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C1748"/>
    <w:rsid w:val="000D3F6E"/>
    <w:rsid w:val="000E12A3"/>
    <w:rsid w:val="000E6F6E"/>
    <w:rsid w:val="000F671A"/>
    <w:rsid w:val="001058AA"/>
    <w:rsid w:val="00106453"/>
    <w:rsid w:val="001150FD"/>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7DBA"/>
    <w:rsid w:val="00210F5D"/>
    <w:rsid w:val="002161C9"/>
    <w:rsid w:val="002341F0"/>
    <w:rsid w:val="002353AA"/>
    <w:rsid w:val="00247B20"/>
    <w:rsid w:val="00247EB9"/>
    <w:rsid w:val="00250A81"/>
    <w:rsid w:val="00252E8B"/>
    <w:rsid w:val="002719B3"/>
    <w:rsid w:val="002E0F26"/>
    <w:rsid w:val="002E2D7F"/>
    <w:rsid w:val="002F1F12"/>
    <w:rsid w:val="002F30F9"/>
    <w:rsid w:val="002F4B86"/>
    <w:rsid w:val="002F720E"/>
    <w:rsid w:val="00304D35"/>
    <w:rsid w:val="00307E0C"/>
    <w:rsid w:val="0031120E"/>
    <w:rsid w:val="00321263"/>
    <w:rsid w:val="00325A5B"/>
    <w:rsid w:val="00335183"/>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F4168"/>
    <w:rsid w:val="003F59FA"/>
    <w:rsid w:val="003F727E"/>
    <w:rsid w:val="00401240"/>
    <w:rsid w:val="00404FCE"/>
    <w:rsid w:val="00412FC0"/>
    <w:rsid w:val="00426866"/>
    <w:rsid w:val="004315C8"/>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85508"/>
    <w:rsid w:val="00590F0D"/>
    <w:rsid w:val="00595E88"/>
    <w:rsid w:val="005A25E2"/>
    <w:rsid w:val="005C55B8"/>
    <w:rsid w:val="005D0D07"/>
    <w:rsid w:val="005D193F"/>
    <w:rsid w:val="005E03AF"/>
    <w:rsid w:val="005E0FD7"/>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706932"/>
    <w:rsid w:val="00716801"/>
    <w:rsid w:val="00724B3D"/>
    <w:rsid w:val="0072506C"/>
    <w:rsid w:val="00731A6A"/>
    <w:rsid w:val="00732ADD"/>
    <w:rsid w:val="00735A72"/>
    <w:rsid w:val="00740F7E"/>
    <w:rsid w:val="007672AA"/>
    <w:rsid w:val="0077542B"/>
    <w:rsid w:val="00775609"/>
    <w:rsid w:val="00781A42"/>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EDB"/>
    <w:rsid w:val="00893C32"/>
    <w:rsid w:val="008A64C1"/>
    <w:rsid w:val="008B30C9"/>
    <w:rsid w:val="008C4F57"/>
    <w:rsid w:val="008D6C12"/>
    <w:rsid w:val="008E7141"/>
    <w:rsid w:val="008F028A"/>
    <w:rsid w:val="008F135C"/>
    <w:rsid w:val="008F7787"/>
    <w:rsid w:val="008F7A74"/>
    <w:rsid w:val="009151C8"/>
    <w:rsid w:val="009155AA"/>
    <w:rsid w:val="00930F22"/>
    <w:rsid w:val="00931394"/>
    <w:rsid w:val="00931FD6"/>
    <w:rsid w:val="00950479"/>
    <w:rsid w:val="00953498"/>
    <w:rsid w:val="00966211"/>
    <w:rsid w:val="0096625A"/>
    <w:rsid w:val="0097234A"/>
    <w:rsid w:val="00973D43"/>
    <w:rsid w:val="00973F78"/>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B32CA8"/>
    <w:rsid w:val="00B4069A"/>
    <w:rsid w:val="00B6568F"/>
    <w:rsid w:val="00B73EC3"/>
    <w:rsid w:val="00B74862"/>
    <w:rsid w:val="00B8028C"/>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B299F"/>
    <w:rsid w:val="00CB73FE"/>
    <w:rsid w:val="00CC0BE7"/>
    <w:rsid w:val="00CC293E"/>
    <w:rsid w:val="00CC4606"/>
    <w:rsid w:val="00CD01D7"/>
    <w:rsid w:val="00CD1CBE"/>
    <w:rsid w:val="00CD4D38"/>
    <w:rsid w:val="00CE038B"/>
    <w:rsid w:val="00CE4AC9"/>
    <w:rsid w:val="00CE7382"/>
    <w:rsid w:val="00CE7515"/>
    <w:rsid w:val="00CF23B9"/>
    <w:rsid w:val="00CF24B1"/>
    <w:rsid w:val="00CF2A99"/>
    <w:rsid w:val="00CF2CFD"/>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4A56"/>
    <w:rsid w:val="00E77812"/>
    <w:rsid w:val="00E87659"/>
    <w:rsid w:val="00E9421E"/>
    <w:rsid w:val="00EA3359"/>
    <w:rsid w:val="00EA409E"/>
    <w:rsid w:val="00EB56F6"/>
    <w:rsid w:val="00EC1328"/>
    <w:rsid w:val="00ED3BCA"/>
    <w:rsid w:val="00ED4278"/>
    <w:rsid w:val="00EE42F5"/>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222.vsd"/><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oleObject" Target="embeddings/Microsoft_Visio_2003-2010_Drawing111.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8</Pages>
  <Words>2691</Words>
  <Characters>15344</Characters>
  <Application>Microsoft Office Word</Application>
  <DocSecurity>0</DocSecurity>
  <Lines>127</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6</cp:revision>
  <cp:lastPrinted>2019-06-21T18:47:00Z</cp:lastPrinted>
  <dcterms:created xsi:type="dcterms:W3CDTF">2021-04-06T20:26:00Z</dcterms:created>
  <dcterms:modified xsi:type="dcterms:W3CDTF">2022-05-05T11:36:00Z</dcterms:modified>
</cp:coreProperties>
</file>